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23B867" w14:textId="529597A2" w:rsidR="00ED399C" w:rsidRPr="007C6AF7" w:rsidRDefault="00ED399C" w:rsidP="00ED399C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32663FD4" w14:textId="77777777" w:rsidR="00ED399C" w:rsidRPr="007C6AF7" w:rsidRDefault="00ED399C" w:rsidP="00ED399C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92716" wp14:editId="6AF96AFB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57200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5720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26D0554" w14:textId="77777777" w:rsidR="00ED399C" w:rsidRPr="00ED399C" w:rsidRDefault="00ED399C" w:rsidP="00ED399C">
                            <w:pPr>
                              <w:pStyle w:val="Textoindependiente"/>
                              <w:spacing w:before="62"/>
                              <w:ind w:left="4" w:right="3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ED399C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ANUDACIÓN DE LABORES DE LICENCIA POR</w:t>
                            </w:r>
                            <w:r w:rsidRPr="00ED399C">
                              <w:rPr>
                                <w:rFonts w:ascii="Adelle Sans Light" w:hAnsi="Adelle Sans Light"/>
                                <w:b/>
                                <w:spacing w:val="-48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D399C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ACUERDO</w:t>
                            </w:r>
                            <w:r w:rsidRPr="00ED399C">
                              <w:rPr>
                                <w:rFonts w:ascii="Adelle Sans Light" w:hAnsi="Adelle Sans Light"/>
                                <w:b/>
                                <w:spacing w:val="-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D399C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PRESIDENCIAL 754</w:t>
                            </w:r>
                          </w:p>
                          <w:p w14:paraId="0B72525E" w14:textId="77777777" w:rsidR="00ED399C" w:rsidRPr="00ED399C" w:rsidRDefault="00ED399C" w:rsidP="00ED399C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092716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" fillcolor="#cfcdcd [2894]" stroked="f" strokeweight=".5pt">
                <v:textbox>
                  <w:txbxContent>
                    <w:p w14:paraId="626D0554" w14:textId="77777777" w:rsidR="00ED399C" w:rsidRPr="00ED399C" w:rsidRDefault="00ED399C" w:rsidP="00ED399C">
                      <w:pPr>
                        <w:pStyle w:val="Textoindependiente"/>
                        <w:spacing w:before="62"/>
                        <w:ind w:left="4" w:right="3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ED399C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ANUDACIÓN DE LABORES DE LICENCIA POR</w:t>
                      </w:r>
                      <w:r w:rsidRPr="00ED399C">
                        <w:rPr>
                          <w:rFonts w:ascii="Adelle Sans Light" w:hAnsi="Adelle Sans Light"/>
                          <w:b/>
                          <w:spacing w:val="-48"/>
                          <w:sz w:val="20"/>
                          <w:szCs w:val="20"/>
                        </w:rPr>
                        <w:t xml:space="preserve"> </w:t>
                      </w:r>
                      <w:r w:rsidRPr="00ED399C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ACUERDO</w:t>
                      </w:r>
                      <w:r w:rsidRPr="00ED399C">
                        <w:rPr>
                          <w:rFonts w:ascii="Adelle Sans Light" w:hAnsi="Adelle Sans Light"/>
                          <w:b/>
                          <w:spacing w:val="-2"/>
                          <w:sz w:val="20"/>
                          <w:szCs w:val="20"/>
                        </w:rPr>
                        <w:t xml:space="preserve"> </w:t>
                      </w:r>
                      <w:r w:rsidRPr="00ED399C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PRESIDENCIAL 754</w:t>
                      </w:r>
                    </w:p>
                    <w:p w14:paraId="0B72525E" w14:textId="77777777" w:rsidR="00ED399C" w:rsidRPr="00ED399C" w:rsidRDefault="00ED399C" w:rsidP="00ED399C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7AB7DE3" w14:textId="77777777" w:rsidR="00ED399C" w:rsidRDefault="00ED399C" w:rsidP="00ED399C">
      <w:pPr>
        <w:pStyle w:val="Encabezado"/>
      </w:pPr>
    </w:p>
    <w:p w14:paraId="4C3EACF4" w14:textId="77777777" w:rsidR="00284480" w:rsidRPr="00403F57" w:rsidRDefault="00284480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403F57" w14:paraId="4952FF18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1B7DEF53" w14:textId="77777777" w:rsidR="00324B27" w:rsidRPr="00403F57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1011218D" w14:textId="77777777" w:rsidR="00324B27" w:rsidRPr="00403F57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F90FDE" w:rsidRPr="00ED399C" w14:paraId="07E97FEA" w14:textId="77777777" w:rsidTr="00324B27">
        <w:tc>
          <w:tcPr>
            <w:tcW w:w="2689" w:type="dxa"/>
            <w:vAlign w:val="center"/>
          </w:tcPr>
          <w:p w14:paraId="7C40CBED" w14:textId="77777777" w:rsidR="00324B27" w:rsidRPr="00F90FD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F90FDE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F90FDE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F90FDE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5CDC3BA8" w14:textId="77777777" w:rsidR="00324B27" w:rsidRPr="00F90FDE" w:rsidRDefault="005A1F46" w:rsidP="00032964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>Al Personal Docente y Personal de Apoyo y Asistencia a la Educación Básic</w:t>
            </w:r>
            <w:r w:rsidR="00FE2D3B" w:rsidRPr="00F90FDE">
              <w:rPr>
                <w:rFonts w:ascii="Adelle Sans Light" w:eastAsia="Arial" w:hAnsi="Adelle Sans Light" w:cs="Arial"/>
                <w:sz w:val="20"/>
                <w:szCs w:val="20"/>
              </w:rPr>
              <w:t>a Federal, que haya solicitado L</w:t>
            </w:r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 xml:space="preserve">icencia por </w:t>
            </w:r>
            <w:r w:rsidR="00FE2D3B" w:rsidRPr="00F90FDE">
              <w:rPr>
                <w:rFonts w:ascii="Adelle Sans Light" w:eastAsia="Arial" w:hAnsi="Adelle Sans Light" w:cs="Arial"/>
                <w:sz w:val="20"/>
                <w:szCs w:val="20"/>
              </w:rPr>
              <w:t>A</w:t>
            </w:r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 xml:space="preserve">cuerdo </w:t>
            </w:r>
            <w:r w:rsidR="00FE2D3B" w:rsidRPr="00F90FDE">
              <w:rPr>
                <w:rFonts w:ascii="Adelle Sans Light" w:eastAsia="Arial" w:hAnsi="Adelle Sans Light" w:cs="Arial"/>
                <w:sz w:val="20"/>
                <w:szCs w:val="20"/>
              </w:rPr>
              <w:t>P</w:t>
            </w:r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>residencial.</w:t>
            </w:r>
          </w:p>
        </w:tc>
      </w:tr>
      <w:tr w:rsidR="00F90FDE" w:rsidRPr="00ED399C" w14:paraId="3691BC21" w14:textId="77777777" w:rsidTr="00324B27">
        <w:tc>
          <w:tcPr>
            <w:tcW w:w="2689" w:type="dxa"/>
            <w:vAlign w:val="center"/>
          </w:tcPr>
          <w:p w14:paraId="23DCEC5B" w14:textId="77777777" w:rsidR="00324B27" w:rsidRPr="00F90FD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6D64294F" w14:textId="77777777" w:rsidR="00324B27" w:rsidRPr="00F90FDE" w:rsidRDefault="00757051" w:rsidP="00032964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En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reincorporación</w:t>
            </w:r>
            <w:r w:rsidR="005A1F46"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l</w:t>
            </w:r>
            <w:r w:rsidR="005A1F46" w:rsidRPr="00F90FDE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trabajador</w:t>
            </w:r>
            <w:r w:rsidR="005A1F46"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al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Centro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5A1F46" w:rsidRPr="00F90FDE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Trabajo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spués</w:t>
            </w:r>
            <w:r w:rsidR="005A1F46"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5A1F46" w:rsidRPr="00F90FDE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la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Licencia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con</w:t>
            </w:r>
            <w:r w:rsidR="005A1F46"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goce</w:t>
            </w:r>
            <w:r w:rsidR="005A1F46" w:rsidRPr="00F90FDE">
              <w:rPr>
                <w:rFonts w:ascii="Adelle Sans Light" w:hAnsi="Adelle Sans Light" w:cs="Arial"/>
                <w:spacing w:val="-3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="005A1F46" w:rsidRPr="00F90FDE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sueldo</w:t>
            </w:r>
            <w:r w:rsidR="00FE2D3B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por Acuerdo presidencial 754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.</w:t>
            </w:r>
          </w:p>
        </w:tc>
      </w:tr>
      <w:tr w:rsidR="00F90FDE" w:rsidRPr="00F90FDE" w14:paraId="5BA92380" w14:textId="77777777" w:rsidTr="00324B27">
        <w:tc>
          <w:tcPr>
            <w:tcW w:w="2689" w:type="dxa"/>
            <w:vAlign w:val="center"/>
          </w:tcPr>
          <w:p w14:paraId="0FEAFE5B" w14:textId="77777777" w:rsidR="00324B27" w:rsidRPr="00F90FD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452C9DA9" w14:textId="77777777" w:rsidR="00324B27" w:rsidRPr="00F90FDE" w:rsidRDefault="0057111E" w:rsidP="00324B27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proofErr w:type="spellStart"/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>Presencial</w:t>
            </w:r>
            <w:proofErr w:type="spellEnd"/>
            <w:r w:rsidR="00032964" w:rsidRPr="00F90FDE">
              <w:rPr>
                <w:rFonts w:ascii="Adelle Sans Light" w:eastAsia="Arial" w:hAnsi="Adelle Sans Light" w:cs="Arial"/>
                <w:sz w:val="20"/>
                <w:szCs w:val="20"/>
              </w:rPr>
              <w:t>.</w:t>
            </w:r>
          </w:p>
        </w:tc>
      </w:tr>
      <w:tr w:rsidR="00324B27" w:rsidRPr="00ED399C" w14:paraId="16B97E70" w14:textId="77777777" w:rsidTr="00324B27">
        <w:tc>
          <w:tcPr>
            <w:tcW w:w="2689" w:type="dxa"/>
            <w:vAlign w:val="center"/>
          </w:tcPr>
          <w:p w14:paraId="02C3CDCE" w14:textId="77777777" w:rsidR="00324B27" w:rsidRPr="00F90FDE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2CBB0552" w14:textId="77777777" w:rsidR="005A1F46" w:rsidRPr="00F90FDE" w:rsidRDefault="005A1F46" w:rsidP="00032964">
            <w:pPr>
              <w:tabs>
                <w:tab w:val="left" w:pos="2478"/>
              </w:tabs>
              <w:spacing w:before="99"/>
              <w:jc w:val="both"/>
              <w:rPr>
                <w:rFonts w:ascii="Adelle Sans Light" w:hAnsi="Adelle Sans Light" w:cs="Arial"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Movimiento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de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Personal.</w:t>
            </w:r>
          </w:p>
          <w:p w14:paraId="1DC7D816" w14:textId="77777777" w:rsidR="00324B27" w:rsidRPr="00F90FDE" w:rsidRDefault="005A1F46" w:rsidP="00032964">
            <w:pPr>
              <w:pStyle w:val="Textoindependiente"/>
              <w:spacing w:before="2"/>
              <w:jc w:val="both"/>
              <w:rPr>
                <w:rFonts w:ascii="Adelle Sans Light" w:hAnsi="Adelle Sans Light" w:cs="Arial"/>
                <w:sz w:val="20"/>
                <w:szCs w:val="20"/>
              </w:rPr>
            </w:pPr>
            <w:r w:rsidRPr="00F90FDE">
              <w:rPr>
                <w:rFonts w:ascii="Adelle Sans Light" w:hAnsi="Adelle Sans Light" w:cs="Arial"/>
                <w:sz w:val="20"/>
                <w:szCs w:val="20"/>
              </w:rPr>
              <w:t>El</w:t>
            </w:r>
            <w:r w:rsidRPr="00F90FD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trámite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reanudación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licencia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deberá</w:t>
            </w:r>
            <w:r w:rsidRPr="00F90FD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realizarse</w:t>
            </w:r>
            <w:r w:rsidRPr="00F90FDE">
              <w:rPr>
                <w:rFonts w:ascii="Adelle Sans Light" w:hAnsi="Adelle Sans Light" w:cs="Arial"/>
                <w:spacing w:val="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45</w:t>
            </w:r>
            <w:r w:rsidRPr="00F90FDE">
              <w:rPr>
                <w:rFonts w:ascii="Adelle Sans Light" w:hAnsi="Adelle Sans Light" w:cs="Arial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días</w:t>
            </w:r>
            <w:r w:rsidRPr="00F90FD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naturales</w:t>
            </w:r>
            <w:r w:rsidRPr="00F90FDE">
              <w:rPr>
                <w:rFonts w:ascii="Adelle Sans Light" w:hAnsi="Adelle Sans Light" w:cs="Arial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previos</w:t>
            </w:r>
            <w:r w:rsidRPr="00F90FD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al</w:t>
            </w:r>
            <w:r w:rsidRPr="00F90FD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término</w:t>
            </w:r>
            <w:r w:rsidRPr="00F90FD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 w:cs="Arial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la</w:t>
            </w:r>
            <w:r w:rsidRPr="00F90FDE">
              <w:rPr>
                <w:rFonts w:ascii="Adelle Sans Light" w:hAnsi="Adelle Sans Light" w:cs="Arial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 w:cs="Arial"/>
                <w:sz w:val="20"/>
                <w:szCs w:val="20"/>
              </w:rPr>
              <w:t>misma.</w:t>
            </w:r>
          </w:p>
        </w:tc>
      </w:tr>
    </w:tbl>
    <w:p w14:paraId="65345C3D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F90FDE" w14:paraId="77C373CC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24C369ED" w14:textId="77777777" w:rsidR="00324B27" w:rsidRPr="00F90FDE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03E5CFC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ED399C" w14:paraId="775ADCD8" w14:textId="77777777" w:rsidTr="006372CF">
        <w:tc>
          <w:tcPr>
            <w:tcW w:w="8784" w:type="dxa"/>
            <w:vAlign w:val="center"/>
          </w:tcPr>
          <w:p w14:paraId="1381FD67" w14:textId="77777777" w:rsidR="005A1F46" w:rsidRPr="00F90FDE" w:rsidRDefault="005A1F46" w:rsidP="005A1F46">
            <w:pPr>
              <w:pStyle w:val="Textoindependiente"/>
              <w:rPr>
                <w:rFonts w:ascii="Adelle Sans Light" w:hAnsi="Adelle Sans Light"/>
                <w:sz w:val="20"/>
                <w:szCs w:val="20"/>
              </w:rPr>
            </w:pPr>
          </w:p>
          <w:p w14:paraId="7CE30153" w14:textId="77777777" w:rsidR="005A1F46" w:rsidRPr="00F90FDE" w:rsidRDefault="009A3915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 xml:space="preserve">Solicitud de movimiento de alta </w:t>
            </w:r>
            <w:r w:rsidR="00BC6649" w:rsidRPr="00F90FDE">
              <w:rPr>
                <w:rFonts w:ascii="Adelle Sans Light" w:hAnsi="Adelle Sans Light"/>
                <w:sz w:val="20"/>
                <w:szCs w:val="20"/>
              </w:rPr>
              <w:t>requisitado.</w:t>
            </w:r>
            <w:r w:rsidR="005A1F46" w:rsidRPr="00F90FDE">
              <w:rPr>
                <w:rFonts w:ascii="Adelle Sans Light" w:hAnsi="Adelle Sans Light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(Original y copia)</w:t>
            </w:r>
          </w:p>
          <w:p w14:paraId="2BB6D41A" w14:textId="77777777" w:rsidR="005A1F46" w:rsidRPr="00F90FDE" w:rsidRDefault="005A1F46" w:rsidP="00256FCE">
            <w:pPr>
              <w:pStyle w:val="Textoindependiente"/>
              <w:tabs>
                <w:tab w:val="left" w:pos="214"/>
              </w:tabs>
              <w:ind w:left="213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FF3A22B" w14:textId="77777777" w:rsidR="005A1F46" w:rsidRPr="00F90FDE" w:rsidRDefault="005A1F46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Oficio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anudació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labores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ignado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interesado,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>Jefe I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nmediat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S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uperior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D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irector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>N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ivel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E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ucativo</w:t>
            </w:r>
            <w:r w:rsidR="00FE2D3B"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(Original y copia)</w:t>
            </w:r>
          </w:p>
          <w:p w14:paraId="60A1125A" w14:textId="77777777" w:rsidR="005A1F46" w:rsidRPr="00F90FDE" w:rsidRDefault="005A1F46" w:rsidP="00256FCE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1E49F285" w14:textId="77777777" w:rsidR="00FE2D3B" w:rsidRPr="00F90FDE" w:rsidRDefault="005A1F46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Resolutiv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licenci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rórroga</w:t>
            </w:r>
            <w:r w:rsidRPr="00F90FDE">
              <w:rPr>
                <w:rFonts w:ascii="Adelle Sans Light" w:hAnsi="Adelle Sans Light"/>
                <w:spacing w:val="4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otorgad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F90FDE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irecció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laciones</w:t>
            </w:r>
            <w:r w:rsidRPr="00F90FDE">
              <w:rPr>
                <w:rFonts w:ascii="Adelle Sans Light" w:hAnsi="Adelle Sans Light"/>
                <w:spacing w:val="7"/>
                <w:sz w:val="20"/>
                <w:szCs w:val="20"/>
              </w:rPr>
              <w:t xml:space="preserve"> </w:t>
            </w:r>
            <w:r w:rsidR="0057111E" w:rsidRPr="00F90FDE">
              <w:rPr>
                <w:rFonts w:ascii="Adelle Sans Light" w:hAnsi="Adelle Sans Light"/>
                <w:sz w:val="20"/>
                <w:szCs w:val="20"/>
              </w:rPr>
              <w:t xml:space="preserve">Laborales. </w:t>
            </w:r>
            <w:r w:rsidR="00FE2D3B" w:rsidRPr="00F90FDE">
              <w:rPr>
                <w:rFonts w:ascii="Adelle Sans Light" w:hAnsi="Adelle Sans Light"/>
                <w:sz w:val="20"/>
                <w:szCs w:val="20"/>
              </w:rPr>
              <w:t>(2 copias)</w:t>
            </w:r>
          </w:p>
          <w:p w14:paraId="15E99A68" w14:textId="77777777" w:rsidR="00FE2D3B" w:rsidRPr="00F90FDE" w:rsidRDefault="00FE2D3B" w:rsidP="00256FCE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3DD54333" w14:textId="77777777" w:rsidR="00FE2D3B" w:rsidRPr="00F90FDE" w:rsidRDefault="00FE2D3B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Identificación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Oficial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(Credencial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votar,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rofesional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F90FDE">
              <w:rPr>
                <w:rFonts w:ascii="Adelle Sans Light" w:hAnsi="Adelle Sans Light"/>
                <w:spacing w:val="5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 xml:space="preserve">Pasaporte) (2 copias). </w:t>
            </w:r>
          </w:p>
          <w:p w14:paraId="397FD6F1" w14:textId="77777777" w:rsidR="00FE2D3B" w:rsidRPr="00ED399C" w:rsidRDefault="00FE2D3B" w:rsidP="00256FCE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865A61A" w14:textId="77777777" w:rsidR="00FE2D3B" w:rsidRPr="00F90FDE" w:rsidRDefault="00FE2D3B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ago.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(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F90FDE">
              <w:rPr>
                <w:rFonts w:ascii="Adelle Sans Light" w:hAnsi="Adelle Sans Light"/>
                <w:spacing w:val="-6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tregará</w:t>
            </w:r>
            <w:r w:rsidRPr="00F90FDE">
              <w:rPr>
                <w:rFonts w:ascii="Adelle Sans Light" w:hAnsi="Adelle Sans Light"/>
                <w:spacing w:val="49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ago,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or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ad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laza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tenga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 xml:space="preserve">la solicitante) (2 tantos). </w:t>
            </w:r>
          </w:p>
          <w:p w14:paraId="6EA22961" w14:textId="77777777" w:rsidR="005A1F46" w:rsidRPr="00F90FDE" w:rsidRDefault="005A1F46" w:rsidP="00256FCE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E1A6AD8" w14:textId="77777777" w:rsidR="005A1F46" w:rsidRPr="00F90FDE" w:rsidRDefault="005A1F46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Compatibilidad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mpleos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aso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tener</w:t>
            </w:r>
            <w:r w:rsidRPr="00F90FDE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más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lave</w:t>
            </w:r>
            <w:r w:rsidR="00BC6649" w:rsidRPr="00F90FDE">
              <w:rPr>
                <w:rFonts w:ascii="Adelle Sans Light" w:hAnsi="Adelle Sans Light"/>
                <w:spacing w:val="3"/>
                <w:sz w:val="20"/>
                <w:szCs w:val="20"/>
              </w:rPr>
              <w:t xml:space="preserve">. </w:t>
            </w:r>
            <w:r w:rsidR="005D0B69" w:rsidRPr="00F90FDE">
              <w:rPr>
                <w:rFonts w:ascii="Adelle Sans Light" w:hAnsi="Adelle Sans Light"/>
                <w:sz w:val="20"/>
                <w:szCs w:val="20"/>
              </w:rPr>
              <w:t>(Original y copia).</w:t>
            </w:r>
          </w:p>
          <w:p w14:paraId="3681BD02" w14:textId="77777777" w:rsidR="005A1F46" w:rsidRPr="00F90FDE" w:rsidRDefault="005A1F46" w:rsidP="00256FCE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2A3CB5B8" w14:textId="77777777" w:rsidR="009170D6" w:rsidRPr="00F90FDE" w:rsidRDefault="005A1F46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Declaración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ompatibilidad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aso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ólo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ontar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o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lave</w:t>
            </w:r>
            <w:r w:rsidR="00BC6649" w:rsidRPr="00F90FD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. </w:t>
            </w:r>
            <w:r w:rsidR="009170D6" w:rsidRPr="00F90FDE">
              <w:rPr>
                <w:rFonts w:ascii="Adelle Sans Light" w:hAnsi="Adelle Sans Light"/>
                <w:sz w:val="20"/>
                <w:szCs w:val="20"/>
              </w:rPr>
              <w:t>(Original y copia).</w:t>
            </w:r>
          </w:p>
          <w:p w14:paraId="76140BF6" w14:textId="77777777" w:rsidR="009170D6" w:rsidRPr="00F90FDE" w:rsidRDefault="009170D6" w:rsidP="00256FCE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7A1BDE71" w14:textId="77777777" w:rsidR="009170D6" w:rsidRPr="00F90FDE" w:rsidRDefault="009170D6" w:rsidP="00256FCE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Constancia de Situación Fiscal SAT actualizada (2 copias).</w:t>
            </w:r>
          </w:p>
          <w:p w14:paraId="1A317B7B" w14:textId="77777777" w:rsidR="00324B27" w:rsidRPr="00F90FDE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73D74F64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260D9229" w14:textId="77777777" w:rsidR="00403F57" w:rsidRPr="00F90FDE" w:rsidRDefault="00403F5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71ACF8D9" w14:textId="77777777" w:rsidR="00403F57" w:rsidRPr="00F90FDE" w:rsidRDefault="00403F5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3D38164" w14:textId="77777777" w:rsidR="00403F57" w:rsidRPr="00F90FDE" w:rsidRDefault="00403F5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341783D0" w14:textId="77777777" w:rsidR="00403F57" w:rsidRPr="00F90FDE" w:rsidRDefault="00403F5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F90FDE" w14:paraId="01F68DBE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05289C08" w14:textId="77777777" w:rsidR="00324B27" w:rsidRPr="00F90FD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Pasos a Seguir</w:t>
            </w:r>
          </w:p>
        </w:tc>
      </w:tr>
    </w:tbl>
    <w:p w14:paraId="1F2657DE" w14:textId="023CEDA3" w:rsidR="00864C25" w:rsidRDefault="00864C2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7738" w:dyaOrig="3679" w14:anchorId="60732B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63.5pt" o:ole="">
            <v:imagedata r:id="rId8" o:title=""/>
          </v:shape>
          <o:OLEObject Type="Embed" ProgID="Visio.Drawing.11" ShapeID="_x0000_i1025" DrawAspect="Content" ObjectID="_1778924699" r:id="rId9"/>
        </w:object>
      </w:r>
    </w:p>
    <w:p w14:paraId="09C2B8CD" w14:textId="77777777" w:rsidR="00864C25" w:rsidRDefault="00864C2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64C25" w:rsidRPr="00F90FDE" w14:paraId="05A191EB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4F3D8198" w14:textId="13246C20" w:rsidR="00864C25" w:rsidRPr="00F90FDE" w:rsidRDefault="00864C25" w:rsidP="00864C25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143019D6" w14:textId="77777777" w:rsidR="00864C25" w:rsidRPr="00F90FDE" w:rsidRDefault="00864C25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ED399C" w14:paraId="3D03D3FB" w14:textId="77777777" w:rsidTr="00324B27">
        <w:tc>
          <w:tcPr>
            <w:tcW w:w="8828" w:type="dxa"/>
            <w:vAlign w:val="center"/>
          </w:tcPr>
          <w:p w14:paraId="56903099" w14:textId="77777777" w:rsidR="005A1F46" w:rsidRPr="00F90FDE" w:rsidRDefault="005A1F46" w:rsidP="005A1F46">
            <w:pPr>
              <w:pStyle w:val="Textoindependiente"/>
              <w:spacing w:before="1"/>
              <w:ind w:left="100"/>
              <w:rPr>
                <w:rFonts w:ascii="Adelle Sans Light" w:hAnsi="Adelle Sans Light"/>
                <w:b/>
                <w:sz w:val="20"/>
                <w:szCs w:val="20"/>
              </w:rPr>
            </w:pPr>
          </w:p>
          <w:p w14:paraId="74A551F1" w14:textId="77777777" w:rsidR="005A1F46" w:rsidRPr="00F90FDE" w:rsidRDefault="005A1F46" w:rsidP="00CD2069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F90FDE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1.</w:t>
            </w:r>
            <w:r w:rsidRPr="00F90FD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onsultar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los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quisitos</w:t>
            </w:r>
            <w:r w:rsidRPr="00F90FD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menciona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ést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édula.</w:t>
            </w:r>
          </w:p>
          <w:p w14:paraId="05458E21" w14:textId="77777777" w:rsidR="005A1F46" w:rsidRPr="00F90FDE" w:rsidRDefault="005A1F46" w:rsidP="00CD2069">
            <w:pPr>
              <w:pStyle w:val="Textoindependiente"/>
              <w:spacing w:before="10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86A39F7" w14:textId="77777777" w:rsidR="009170D6" w:rsidRPr="00F90FDE" w:rsidRDefault="009170D6" w:rsidP="00CD2069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F90FDE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2.</w:t>
            </w:r>
            <w:r w:rsidRPr="00F90FD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alizar el llenado de los formatos correspondientes y entregar documentos.</w:t>
            </w:r>
          </w:p>
          <w:p w14:paraId="7E3E987C" w14:textId="77777777" w:rsidR="005A1F46" w:rsidRPr="00F90FDE" w:rsidRDefault="005A1F46" w:rsidP="00CD2069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426CD27F" w14:textId="77777777" w:rsidR="005A1F46" w:rsidRPr="00F90FDE" w:rsidRDefault="005A1F46" w:rsidP="00CD2069">
            <w:pPr>
              <w:pStyle w:val="Textoindependiente"/>
              <w:spacing w:before="1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F90FDE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="0043393C" w:rsidRPr="00F90FDE">
              <w:rPr>
                <w:rFonts w:ascii="Adelle Sans Light" w:hAnsi="Adelle Sans Light"/>
                <w:b/>
                <w:sz w:val="20"/>
                <w:szCs w:val="20"/>
              </w:rPr>
              <w:t>3</w:t>
            </w: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  <w:r w:rsidRPr="00F90FD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cibir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acuse</w:t>
            </w:r>
            <w:r w:rsidRPr="00F90FDE">
              <w:rPr>
                <w:rFonts w:ascii="Adelle Sans Light" w:hAnsi="Adelle Sans Light"/>
                <w:spacing w:val="47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ar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eguimiento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F90FDE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trámite.</w:t>
            </w:r>
          </w:p>
          <w:p w14:paraId="63D418F1" w14:textId="77777777" w:rsidR="005A1F46" w:rsidRPr="00F90FDE" w:rsidRDefault="005A1F46" w:rsidP="00CD2069">
            <w:pPr>
              <w:pStyle w:val="Textoindependiente"/>
              <w:spacing w:before="1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ACDC857" w14:textId="77777777" w:rsidR="009170D6" w:rsidRPr="00F90FDE" w:rsidRDefault="009170D6" w:rsidP="00CD2069">
            <w:pPr>
              <w:pStyle w:val="Textoindependiente"/>
              <w:ind w:left="100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F90FDE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b/>
                <w:sz w:val="20"/>
                <w:szCs w:val="20"/>
              </w:rPr>
              <w:t>4.</w:t>
            </w:r>
            <w:r w:rsidRPr="00F90FDE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Una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vez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recibid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acuse,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u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eriod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20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ías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naturales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erá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tregado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l Movimiento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ersonal a través del Módulo 1 perteneciente al Departamento de Recursos Humanos Federal.</w:t>
            </w:r>
          </w:p>
          <w:p w14:paraId="238B95F0" w14:textId="77777777" w:rsidR="005A1F46" w:rsidRPr="00F90FDE" w:rsidRDefault="005A1F46" w:rsidP="005A1F46">
            <w:pPr>
              <w:pStyle w:val="Textoindependiente"/>
              <w:ind w:left="100"/>
              <w:rPr>
                <w:rFonts w:ascii="Adelle Sans Light" w:hAnsi="Adelle Sans Light"/>
                <w:sz w:val="20"/>
                <w:szCs w:val="20"/>
              </w:rPr>
            </w:pPr>
          </w:p>
        </w:tc>
      </w:tr>
    </w:tbl>
    <w:p w14:paraId="56E81C13" w14:textId="77777777" w:rsidR="00324B27" w:rsidRPr="00F90FDE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F90FDE" w14:paraId="4191CC6E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2189E137" w14:textId="77777777" w:rsidR="00324B27" w:rsidRPr="00F90FD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115C5C73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F90FDE" w:rsidRPr="00F90FDE" w14:paraId="21E552D1" w14:textId="77777777" w:rsidTr="00324B27">
        <w:tc>
          <w:tcPr>
            <w:tcW w:w="2689" w:type="dxa"/>
            <w:vAlign w:val="center"/>
          </w:tcPr>
          <w:p w14:paraId="1F535C01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5BFD5CFE" w14:textId="77777777" w:rsidR="00324B27" w:rsidRPr="00F90FDE" w:rsidRDefault="005A1F46" w:rsidP="00AE17E4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F90FDE">
              <w:rPr>
                <w:rFonts w:ascii="Adelle Sans Light" w:eastAsia="Arial" w:hAnsi="Adelle Sans Light" w:cs="Arial"/>
                <w:sz w:val="20"/>
                <w:szCs w:val="20"/>
              </w:rPr>
              <w:t>20</w:t>
            </w:r>
            <w:r w:rsidR="00AE17E4" w:rsidRPr="00F90FDE">
              <w:rPr>
                <w:rFonts w:ascii="Adelle Sans Light" w:eastAsia="Arial" w:hAnsi="Adelle Sans Light" w:cs="Arial"/>
                <w:sz w:val="20"/>
                <w:szCs w:val="20"/>
              </w:rPr>
              <w:t xml:space="preserve"> días </w:t>
            </w:r>
            <w:proofErr w:type="spellStart"/>
            <w:r w:rsidR="00AE17E4" w:rsidRPr="00F90FDE">
              <w:rPr>
                <w:rFonts w:ascii="Adelle Sans Light" w:eastAsia="Arial" w:hAnsi="Adelle Sans Light" w:cs="Arial"/>
                <w:sz w:val="20"/>
                <w:szCs w:val="20"/>
              </w:rPr>
              <w:t>hábiles</w:t>
            </w:r>
            <w:proofErr w:type="spellEnd"/>
            <w:r w:rsidR="00AE17E4" w:rsidRPr="00F90FDE">
              <w:rPr>
                <w:rFonts w:ascii="Adelle Sans Light" w:eastAsia="Arial" w:hAnsi="Adelle Sans Light" w:cs="Arial"/>
                <w:sz w:val="20"/>
                <w:szCs w:val="20"/>
              </w:rPr>
              <w:t xml:space="preserve">.   </w:t>
            </w:r>
          </w:p>
        </w:tc>
      </w:tr>
      <w:tr w:rsidR="00F90FDE" w:rsidRPr="00F90FDE" w14:paraId="6FB7C951" w14:textId="77777777" w:rsidTr="00324B27">
        <w:tc>
          <w:tcPr>
            <w:tcW w:w="2689" w:type="dxa"/>
            <w:vAlign w:val="center"/>
          </w:tcPr>
          <w:p w14:paraId="75A6EDE5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20015F75" w14:textId="77777777" w:rsidR="00324B27" w:rsidRPr="00F90FDE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ED399C" w14:paraId="05FC4A90" w14:textId="77777777" w:rsidTr="00324B27">
        <w:tc>
          <w:tcPr>
            <w:tcW w:w="2689" w:type="dxa"/>
            <w:vAlign w:val="center"/>
          </w:tcPr>
          <w:p w14:paraId="78B32301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B52E3DD" w14:textId="77777777" w:rsidR="00324B27" w:rsidRPr="00F90FDE" w:rsidRDefault="009170D6" w:rsidP="00CD2069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Secretaría de Educación del Gobierno del Estado, Oficinas Centrales, ubicada en calle Jesús Reyes Heroles, s/n entre 35 y</w:t>
            </w:r>
            <w:r w:rsidRPr="00ED399C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37 Norte, Col. Nueva Aurora, Puebla, en el Área de Servicios al Personal, </w:t>
            </w:r>
            <w:r w:rsidRPr="00F90FDE">
              <w:rPr>
                <w:rFonts w:ascii="Adelle Sans Light" w:hAnsi="Adelle Sans Light" w:cs="Arial"/>
                <w:sz w:val="20"/>
                <w:szCs w:val="20"/>
                <w:lang w:val="es-MX"/>
              </w:rPr>
              <w:t>Módulos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 xml:space="preserve"> 3 al 12 (según nivel educativo que corresponda) del Departamento de</w:t>
            </w:r>
            <w:r w:rsidRPr="00ED399C">
              <w:rPr>
                <w:rFonts w:ascii="Adelle Sans Light" w:hAnsi="Adelle Sans Light" w:cs="Arial"/>
                <w:spacing w:val="1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Recursos Humanos</w:t>
            </w:r>
            <w:r w:rsidRPr="00ED399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Federal,</w:t>
            </w:r>
            <w:r w:rsidRPr="00ED399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de lunes</w:t>
            </w:r>
            <w:r w:rsidRPr="00ED399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a viernes</w:t>
            </w:r>
            <w:r w:rsidRPr="00ED399C">
              <w:rPr>
                <w:rFonts w:ascii="Adelle Sans Light" w:hAnsi="Adelle Sans Light" w:cs="Arial"/>
                <w:spacing w:val="3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de 8:00</w:t>
            </w:r>
            <w:r w:rsidRPr="00ED399C">
              <w:rPr>
                <w:rFonts w:ascii="Adelle Sans Light" w:hAnsi="Adelle Sans Light" w:cs="Arial"/>
                <w:spacing w:val="-1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a</w:t>
            </w:r>
            <w:r w:rsidRPr="00ED399C">
              <w:rPr>
                <w:rFonts w:ascii="Adelle Sans Light" w:hAnsi="Adelle Sans Light" w:cs="Arial"/>
                <w:spacing w:val="-2"/>
                <w:sz w:val="20"/>
                <w:szCs w:val="20"/>
                <w:lang w:val="es-MX"/>
              </w:rPr>
              <w:t xml:space="preserve"> </w:t>
            </w:r>
            <w:r w:rsidRPr="00ED399C">
              <w:rPr>
                <w:rFonts w:ascii="Adelle Sans Light" w:hAnsi="Adelle Sans Light" w:cs="Arial"/>
                <w:sz w:val="20"/>
                <w:szCs w:val="20"/>
                <w:lang w:val="es-MX"/>
              </w:rPr>
              <w:t>15:00 horas.</w:t>
            </w:r>
          </w:p>
        </w:tc>
      </w:tr>
    </w:tbl>
    <w:p w14:paraId="3AC52F69" w14:textId="20BAF25F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3EF0E441" w14:textId="77777777" w:rsidR="00F25CFB" w:rsidRPr="00F90FDE" w:rsidRDefault="00F25CFB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F90FDE" w14:paraId="78D38446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39B8925B" w14:textId="77777777" w:rsidR="00324B27" w:rsidRPr="00F90FD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>Área Responsable</w:t>
            </w:r>
          </w:p>
        </w:tc>
      </w:tr>
    </w:tbl>
    <w:p w14:paraId="65865BC0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F90FDE" w:rsidRPr="00ED399C" w14:paraId="4654F299" w14:textId="77777777" w:rsidTr="00C33133">
        <w:tc>
          <w:tcPr>
            <w:tcW w:w="2689" w:type="dxa"/>
            <w:vAlign w:val="center"/>
          </w:tcPr>
          <w:p w14:paraId="6E7ACB5C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77D876DD" w14:textId="77777777" w:rsidR="00324B27" w:rsidRPr="00F90FDE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F90FDE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F90FDE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F90FD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F90FDE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F90FDE" w:rsidRPr="00ED399C" w14:paraId="4D0BE12B" w14:textId="77777777" w:rsidTr="00C33133">
        <w:tc>
          <w:tcPr>
            <w:tcW w:w="2689" w:type="dxa"/>
            <w:vAlign w:val="center"/>
          </w:tcPr>
          <w:p w14:paraId="43EBAA3A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42EE5A52" w14:textId="77777777" w:rsidR="00324B27" w:rsidRPr="00F90FDE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F90FDE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F90FDE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F90FDE" w:rsidRPr="00F90FDE" w14:paraId="31E96EF9" w14:textId="77777777" w:rsidTr="00C33133">
        <w:tc>
          <w:tcPr>
            <w:tcW w:w="2689" w:type="dxa"/>
            <w:vAlign w:val="center"/>
          </w:tcPr>
          <w:p w14:paraId="5BC9FF3E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F51D872" w14:textId="77777777" w:rsidR="00324B27" w:rsidRPr="00F90FDE" w:rsidRDefault="00C923BA" w:rsidP="0057111E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F90FD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F90FD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F90FDE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F90FDE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ones</w:t>
            </w:r>
            <w:r w:rsidRPr="00F90FDE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57111E" w:rsidRPr="00F90FDE">
              <w:rPr>
                <w:rFonts w:ascii="Adelle Sans Light" w:hAnsi="Adelle Sans Light" w:cs="Arial"/>
                <w:sz w:val="20"/>
                <w:szCs w:val="20"/>
              </w:rPr>
              <w:t>1191</w:t>
            </w:r>
            <w:r w:rsidR="005A1F46" w:rsidRPr="00F90FDE">
              <w:rPr>
                <w:rFonts w:ascii="Adelle Sans Light" w:hAnsi="Adelle Sans Light" w:cs="Arial"/>
                <w:sz w:val="20"/>
                <w:szCs w:val="20"/>
              </w:rPr>
              <w:t>.</w:t>
            </w:r>
          </w:p>
        </w:tc>
      </w:tr>
      <w:tr w:rsidR="00324B27" w:rsidRPr="00ED399C" w14:paraId="7F3B2088" w14:textId="77777777" w:rsidTr="00C33133">
        <w:tc>
          <w:tcPr>
            <w:tcW w:w="2689" w:type="dxa"/>
            <w:vAlign w:val="center"/>
          </w:tcPr>
          <w:p w14:paraId="63530D1D" w14:textId="77777777" w:rsidR="00324B27" w:rsidRPr="00F90FDE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042AF665" w14:textId="77777777" w:rsidR="00324B27" w:rsidRPr="00F90FDE" w:rsidRDefault="00C923BA" w:rsidP="002D4B8B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F90FDE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F90FDE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F90FDE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F90FDE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F90FDE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F90FDE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9812B2" w:rsidRPr="00ED399C" w14:paraId="7F6DAEEF" w14:textId="77777777" w:rsidTr="00C33133">
        <w:tc>
          <w:tcPr>
            <w:tcW w:w="2689" w:type="dxa"/>
            <w:vAlign w:val="center"/>
          </w:tcPr>
          <w:p w14:paraId="5E68104E" w14:textId="2F33D8E3" w:rsidR="009812B2" w:rsidRPr="00F90FDE" w:rsidRDefault="009812B2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594677C5" w14:textId="29394C1A" w:rsidR="009812B2" w:rsidRPr="00F90FDE" w:rsidRDefault="009812B2" w:rsidP="002D4B8B">
            <w:pPr>
              <w:pStyle w:val="Textoindependiente"/>
              <w:spacing w:before="99"/>
              <w:jc w:val="both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12848D6C" w14:textId="77777777" w:rsidR="00ED399C" w:rsidRPr="00F90FDE" w:rsidRDefault="00ED399C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F90FDE" w14:paraId="366DC351" w14:textId="77777777" w:rsidTr="00ED399C">
        <w:tc>
          <w:tcPr>
            <w:tcW w:w="8828" w:type="dxa"/>
            <w:shd w:val="clear" w:color="auto" w:fill="E7E6E6" w:themeFill="background2"/>
            <w:vAlign w:val="center"/>
          </w:tcPr>
          <w:p w14:paraId="57D8E248" w14:textId="77777777" w:rsidR="00324B27" w:rsidRPr="00F90FDE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F90FDE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BEAC821" w14:textId="77777777" w:rsidR="00324B27" w:rsidRPr="00F90FDE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90FDE" w:rsidRPr="00ED399C" w14:paraId="4CAE37F1" w14:textId="77777777" w:rsidTr="00C33133">
        <w:tc>
          <w:tcPr>
            <w:tcW w:w="8828" w:type="dxa"/>
            <w:vAlign w:val="center"/>
          </w:tcPr>
          <w:p w14:paraId="690C5B53" w14:textId="77777777" w:rsidR="00AE17E4" w:rsidRPr="00F90FDE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A1867FB" w14:textId="77777777" w:rsidR="00AE17E4" w:rsidRPr="00F90FDE" w:rsidRDefault="005A1F46" w:rsidP="002D4B8B">
            <w:pPr>
              <w:pStyle w:val="Prrafodelista"/>
              <w:widowControl w:val="0"/>
              <w:numPr>
                <w:ilvl w:val="0"/>
                <w:numId w:val="14"/>
              </w:numPr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l periodo vacacional o receso escolar marcado en el calendario de la Secretaría de Educación.</w:t>
            </w:r>
          </w:p>
          <w:p w14:paraId="3559C015" w14:textId="77777777" w:rsidR="005A1F46" w:rsidRPr="00F90FDE" w:rsidRDefault="005A1F46" w:rsidP="002D4B8B">
            <w:pPr>
              <w:pStyle w:val="Prrafodelista"/>
              <w:widowControl w:val="0"/>
              <w:autoSpaceDE w:val="0"/>
              <w:autoSpaceDN w:val="0"/>
              <w:spacing w:before="1"/>
              <w:ind w:right="175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MX"/>
              </w:rPr>
            </w:pPr>
          </w:p>
          <w:p w14:paraId="4F2AAC6F" w14:textId="77777777" w:rsidR="005A1F46" w:rsidRPr="00F90FDE" w:rsidRDefault="005A1F46" w:rsidP="002D4B8B">
            <w:pPr>
              <w:pStyle w:val="Prrafodelista"/>
              <w:numPr>
                <w:ilvl w:val="0"/>
                <w:numId w:val="14"/>
              </w:num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  <w:r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 caso de reanudar antes del término de la lic</w:t>
            </w:r>
            <w:r w:rsidR="009170D6" w:rsidRPr="00F90FDE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cia, se elabora un resolutivo.</w:t>
            </w:r>
          </w:p>
          <w:p w14:paraId="3326111E" w14:textId="77777777" w:rsidR="005A1F46" w:rsidRPr="00F90FDE" w:rsidRDefault="005A1F46" w:rsidP="002D4B8B">
            <w:pPr>
              <w:pStyle w:val="Prrafodelista"/>
              <w:jc w:val="both"/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  <w:p w14:paraId="566B69DD" w14:textId="77777777" w:rsidR="005A1F46" w:rsidRPr="00F90FDE" w:rsidRDefault="005A1F46" w:rsidP="002D4B8B">
            <w:pPr>
              <w:pStyle w:val="Prrafodelista"/>
              <w:numPr>
                <w:ilvl w:val="0"/>
                <w:numId w:val="14"/>
              </w:numPr>
              <w:spacing w:line="276" w:lineRule="auto"/>
              <w:jc w:val="both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  <w:r w:rsidRPr="00F90FDE">
              <w:rPr>
                <w:rFonts w:ascii="Adelle Sans Light" w:hAnsi="Adelle Sans Light" w:cs="Arial"/>
                <w:sz w:val="20"/>
                <w:szCs w:val="20"/>
                <w:lang w:val="es-ES"/>
              </w:rPr>
              <w:t>El trámite de reanudación de licencia deberá realizarse 45 días naturales previos al término de la misma.</w:t>
            </w:r>
          </w:p>
          <w:p w14:paraId="71C92570" w14:textId="77777777" w:rsidR="005A1F46" w:rsidRPr="00F90FDE" w:rsidRDefault="005A1F46" w:rsidP="005A1F46">
            <w:pPr>
              <w:spacing w:line="276" w:lineRule="auto"/>
              <w:rPr>
                <w:rFonts w:ascii="Adelle Sans Light" w:hAnsi="Adelle Sans Light" w:cs="Arial"/>
                <w:sz w:val="20"/>
                <w:szCs w:val="20"/>
                <w:lang w:val="es-ES"/>
              </w:rPr>
            </w:pPr>
          </w:p>
        </w:tc>
      </w:tr>
    </w:tbl>
    <w:p w14:paraId="52A4F4F0" w14:textId="77777777" w:rsidR="00324B27" w:rsidRPr="00403F5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p w14:paraId="1D55739B" w14:textId="77777777" w:rsidR="004221EA" w:rsidRPr="00403F57" w:rsidRDefault="004221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ED399C" w14:paraId="43A46E25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7240C1AB" w14:textId="77777777" w:rsidR="007C6AF7" w:rsidRPr="00403F5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952BE73" w14:textId="2FE98DCB" w:rsidR="00324B27" w:rsidRPr="00403F57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FE52DA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o comuníquese al</w:t>
            </w:r>
            <w:r w:rsidR="007C6AF7"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403F5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AB58E9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AB58E9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36610909" w14:textId="77777777" w:rsidR="007C6AF7" w:rsidRPr="00403F57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16224D0C" w14:textId="77777777" w:rsidR="00324B27" w:rsidRPr="00403F5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403F57" w:rsidSect="00F25CFB">
      <w:headerReference w:type="default" r:id="rId11"/>
      <w:pgSz w:w="12240" w:h="15840"/>
      <w:pgMar w:top="2268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918A3B" w14:textId="77777777" w:rsidR="00914F48" w:rsidRDefault="00914F48" w:rsidP="007C6AF7">
      <w:pPr>
        <w:spacing w:after="0" w:line="240" w:lineRule="auto"/>
      </w:pPr>
      <w:r>
        <w:separator/>
      </w:r>
    </w:p>
  </w:endnote>
  <w:endnote w:type="continuationSeparator" w:id="0">
    <w:p w14:paraId="429F4801" w14:textId="77777777" w:rsidR="00914F48" w:rsidRDefault="00914F48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B54A7" w14:textId="77777777" w:rsidR="00914F48" w:rsidRDefault="00914F48" w:rsidP="007C6AF7">
      <w:pPr>
        <w:spacing w:after="0" w:line="240" w:lineRule="auto"/>
      </w:pPr>
      <w:r>
        <w:separator/>
      </w:r>
    </w:p>
  </w:footnote>
  <w:footnote w:type="continuationSeparator" w:id="0">
    <w:p w14:paraId="07CB85F2" w14:textId="77777777" w:rsidR="00914F48" w:rsidRDefault="00914F48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798F1" w14:textId="5920F8B0" w:rsidR="00F25CFB" w:rsidRDefault="00F25CFB" w:rsidP="00302FFD">
    <w:pPr>
      <w:pStyle w:val="Encabezado"/>
      <w:tabs>
        <w:tab w:val="clear" w:pos="4419"/>
        <w:tab w:val="clear" w:pos="8838"/>
        <w:tab w:val="left" w:pos="4935"/>
      </w:tabs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43A4BFC0" wp14:editId="40FFC128">
          <wp:simplePos x="0" y="0"/>
          <wp:positionH relativeFrom="page">
            <wp:posOffset>-28575</wp:posOffset>
          </wp:positionH>
          <wp:positionV relativeFrom="paragraph">
            <wp:posOffset>-430530</wp:posOffset>
          </wp:positionV>
          <wp:extent cx="7791450" cy="10076164"/>
          <wp:effectExtent l="0" t="0" r="0" b="1905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Imagen 1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93215" cy="1007844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02FFD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0452EC"/>
    <w:multiLevelType w:val="hybridMultilevel"/>
    <w:tmpl w:val="EE340600"/>
    <w:lvl w:ilvl="0" w:tplc="820EF9EE">
      <w:numFmt w:val="bullet"/>
      <w:lvlText w:val="•"/>
      <w:lvlJc w:val="left"/>
      <w:pPr>
        <w:ind w:left="1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D11CD874">
      <w:numFmt w:val="bullet"/>
      <w:lvlText w:val="•"/>
      <w:lvlJc w:val="left"/>
      <w:pPr>
        <w:ind w:left="1213" w:hanging="113"/>
      </w:pPr>
      <w:rPr>
        <w:rFonts w:hint="default"/>
        <w:lang w:val="es-ES" w:eastAsia="en-US" w:bidi="ar-SA"/>
      </w:rPr>
    </w:lvl>
    <w:lvl w:ilvl="2" w:tplc="683AF7C0">
      <w:numFmt w:val="bullet"/>
      <w:lvlText w:val="•"/>
      <w:lvlJc w:val="left"/>
      <w:pPr>
        <w:ind w:left="2306" w:hanging="113"/>
      </w:pPr>
      <w:rPr>
        <w:rFonts w:hint="default"/>
        <w:lang w:val="es-ES" w:eastAsia="en-US" w:bidi="ar-SA"/>
      </w:rPr>
    </w:lvl>
    <w:lvl w:ilvl="3" w:tplc="4C2CA42E">
      <w:numFmt w:val="bullet"/>
      <w:lvlText w:val="•"/>
      <w:lvlJc w:val="left"/>
      <w:pPr>
        <w:ind w:left="3399" w:hanging="113"/>
      </w:pPr>
      <w:rPr>
        <w:rFonts w:hint="default"/>
        <w:lang w:val="es-ES" w:eastAsia="en-US" w:bidi="ar-SA"/>
      </w:rPr>
    </w:lvl>
    <w:lvl w:ilvl="4" w:tplc="FA38FF60">
      <w:numFmt w:val="bullet"/>
      <w:lvlText w:val="•"/>
      <w:lvlJc w:val="left"/>
      <w:pPr>
        <w:ind w:left="4492" w:hanging="113"/>
      </w:pPr>
      <w:rPr>
        <w:rFonts w:hint="default"/>
        <w:lang w:val="es-ES" w:eastAsia="en-US" w:bidi="ar-SA"/>
      </w:rPr>
    </w:lvl>
    <w:lvl w:ilvl="5" w:tplc="925679C2">
      <w:numFmt w:val="bullet"/>
      <w:lvlText w:val="•"/>
      <w:lvlJc w:val="left"/>
      <w:pPr>
        <w:ind w:left="5586" w:hanging="113"/>
      </w:pPr>
      <w:rPr>
        <w:rFonts w:hint="default"/>
        <w:lang w:val="es-ES" w:eastAsia="en-US" w:bidi="ar-SA"/>
      </w:rPr>
    </w:lvl>
    <w:lvl w:ilvl="6" w:tplc="9EC469F4">
      <w:numFmt w:val="bullet"/>
      <w:lvlText w:val="•"/>
      <w:lvlJc w:val="left"/>
      <w:pPr>
        <w:ind w:left="6679" w:hanging="113"/>
      </w:pPr>
      <w:rPr>
        <w:rFonts w:hint="default"/>
        <w:lang w:val="es-ES" w:eastAsia="en-US" w:bidi="ar-SA"/>
      </w:rPr>
    </w:lvl>
    <w:lvl w:ilvl="7" w:tplc="1B141990">
      <w:numFmt w:val="bullet"/>
      <w:lvlText w:val="•"/>
      <w:lvlJc w:val="left"/>
      <w:pPr>
        <w:ind w:left="7772" w:hanging="113"/>
      </w:pPr>
      <w:rPr>
        <w:rFonts w:hint="default"/>
        <w:lang w:val="es-ES" w:eastAsia="en-US" w:bidi="ar-SA"/>
      </w:rPr>
    </w:lvl>
    <w:lvl w:ilvl="8" w:tplc="28B40B06">
      <w:numFmt w:val="bullet"/>
      <w:lvlText w:val="•"/>
      <w:lvlJc w:val="left"/>
      <w:pPr>
        <w:ind w:left="8865" w:hanging="113"/>
      </w:pPr>
      <w:rPr>
        <w:rFonts w:hint="default"/>
        <w:lang w:val="es-ES" w:eastAsia="en-US" w:bidi="ar-SA"/>
      </w:r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8377F6D"/>
    <w:multiLevelType w:val="hybridMultilevel"/>
    <w:tmpl w:val="1A9299D8"/>
    <w:lvl w:ilvl="0" w:tplc="86E0B59A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7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9" w15:restartNumberingAfterBreak="0">
    <w:nsid w:val="442327F8"/>
    <w:multiLevelType w:val="hybridMultilevel"/>
    <w:tmpl w:val="F926D5E2"/>
    <w:lvl w:ilvl="0" w:tplc="BA305B42">
      <w:numFmt w:val="bullet"/>
      <w:lvlText w:val=""/>
      <w:lvlJc w:val="left"/>
      <w:pPr>
        <w:ind w:left="821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1" w:tplc="591E593A">
      <w:numFmt w:val="bullet"/>
      <w:lvlText w:val="•"/>
      <w:lvlJc w:val="left"/>
      <w:pPr>
        <w:ind w:left="1853" w:hanging="361"/>
      </w:pPr>
      <w:rPr>
        <w:rFonts w:hint="default"/>
        <w:lang w:val="es-ES" w:eastAsia="en-US" w:bidi="ar-SA"/>
      </w:rPr>
    </w:lvl>
    <w:lvl w:ilvl="2" w:tplc="67280576">
      <w:numFmt w:val="bullet"/>
      <w:lvlText w:val="•"/>
      <w:lvlJc w:val="left"/>
      <w:pPr>
        <w:ind w:left="2886" w:hanging="361"/>
      </w:pPr>
      <w:rPr>
        <w:rFonts w:hint="default"/>
        <w:lang w:val="es-ES" w:eastAsia="en-US" w:bidi="ar-SA"/>
      </w:rPr>
    </w:lvl>
    <w:lvl w:ilvl="3" w:tplc="DDEC6A12">
      <w:numFmt w:val="bullet"/>
      <w:lvlText w:val="•"/>
      <w:lvlJc w:val="left"/>
      <w:pPr>
        <w:ind w:left="3919" w:hanging="361"/>
      </w:pPr>
      <w:rPr>
        <w:rFonts w:hint="default"/>
        <w:lang w:val="es-ES" w:eastAsia="en-US" w:bidi="ar-SA"/>
      </w:rPr>
    </w:lvl>
    <w:lvl w:ilvl="4" w:tplc="BCC66C4E">
      <w:numFmt w:val="bullet"/>
      <w:lvlText w:val="•"/>
      <w:lvlJc w:val="left"/>
      <w:pPr>
        <w:ind w:left="4952" w:hanging="361"/>
      </w:pPr>
      <w:rPr>
        <w:rFonts w:hint="default"/>
        <w:lang w:val="es-ES" w:eastAsia="en-US" w:bidi="ar-SA"/>
      </w:rPr>
    </w:lvl>
    <w:lvl w:ilvl="5" w:tplc="4E687580">
      <w:numFmt w:val="bullet"/>
      <w:lvlText w:val="•"/>
      <w:lvlJc w:val="left"/>
      <w:pPr>
        <w:ind w:left="5986" w:hanging="361"/>
      </w:pPr>
      <w:rPr>
        <w:rFonts w:hint="default"/>
        <w:lang w:val="es-ES" w:eastAsia="en-US" w:bidi="ar-SA"/>
      </w:rPr>
    </w:lvl>
    <w:lvl w:ilvl="6" w:tplc="4BA45E2E">
      <w:numFmt w:val="bullet"/>
      <w:lvlText w:val="•"/>
      <w:lvlJc w:val="left"/>
      <w:pPr>
        <w:ind w:left="7019" w:hanging="361"/>
      </w:pPr>
      <w:rPr>
        <w:rFonts w:hint="default"/>
        <w:lang w:val="es-ES" w:eastAsia="en-US" w:bidi="ar-SA"/>
      </w:rPr>
    </w:lvl>
    <w:lvl w:ilvl="7" w:tplc="77A201BE">
      <w:numFmt w:val="bullet"/>
      <w:lvlText w:val="•"/>
      <w:lvlJc w:val="left"/>
      <w:pPr>
        <w:ind w:left="8052" w:hanging="361"/>
      </w:pPr>
      <w:rPr>
        <w:rFonts w:hint="default"/>
        <w:lang w:val="es-ES" w:eastAsia="en-US" w:bidi="ar-SA"/>
      </w:rPr>
    </w:lvl>
    <w:lvl w:ilvl="8" w:tplc="3D822ECE">
      <w:numFmt w:val="bullet"/>
      <w:lvlText w:val="•"/>
      <w:lvlJc w:val="left"/>
      <w:pPr>
        <w:ind w:left="9085" w:hanging="361"/>
      </w:pPr>
      <w:rPr>
        <w:rFonts w:hint="default"/>
        <w:lang w:val="es-ES" w:eastAsia="en-US" w:bidi="ar-SA"/>
      </w:rPr>
    </w:lvl>
  </w:abstractNum>
  <w:abstractNum w:abstractNumId="10" w15:restartNumberingAfterBreak="0">
    <w:nsid w:val="4C7C082E"/>
    <w:multiLevelType w:val="hybridMultilevel"/>
    <w:tmpl w:val="DC4875B8"/>
    <w:lvl w:ilvl="0" w:tplc="779AF428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56F67AF0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E5C670F2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782812E0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6E703A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A2762660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7954FF0E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81784B1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BA7241FE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1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4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63836254">
    <w:abstractNumId w:val="0"/>
  </w:num>
  <w:num w:numId="2" w16cid:durableId="369648238">
    <w:abstractNumId w:val="13"/>
  </w:num>
  <w:num w:numId="3" w16cid:durableId="648830794">
    <w:abstractNumId w:val="6"/>
  </w:num>
  <w:num w:numId="4" w16cid:durableId="685058750">
    <w:abstractNumId w:val="2"/>
  </w:num>
  <w:num w:numId="5" w16cid:durableId="859008150">
    <w:abstractNumId w:val="8"/>
  </w:num>
  <w:num w:numId="6" w16cid:durableId="282808329">
    <w:abstractNumId w:val="5"/>
  </w:num>
  <w:num w:numId="7" w16cid:durableId="1345865702">
    <w:abstractNumId w:val="14"/>
  </w:num>
  <w:num w:numId="8" w16cid:durableId="156893355">
    <w:abstractNumId w:val="4"/>
  </w:num>
  <w:num w:numId="9" w16cid:durableId="1808349858">
    <w:abstractNumId w:val="15"/>
  </w:num>
  <w:num w:numId="10" w16cid:durableId="1134911082">
    <w:abstractNumId w:val="12"/>
  </w:num>
  <w:num w:numId="11" w16cid:durableId="1703938126">
    <w:abstractNumId w:val="16"/>
  </w:num>
  <w:num w:numId="12" w16cid:durableId="1980722542">
    <w:abstractNumId w:val="11"/>
  </w:num>
  <w:num w:numId="13" w16cid:durableId="847251233">
    <w:abstractNumId w:val="7"/>
  </w:num>
  <w:num w:numId="14" w16cid:durableId="1004555315">
    <w:abstractNumId w:val="3"/>
  </w:num>
  <w:num w:numId="15" w16cid:durableId="70855291">
    <w:abstractNumId w:val="10"/>
  </w:num>
  <w:num w:numId="16" w16cid:durableId="1499035765">
    <w:abstractNumId w:val="9"/>
  </w:num>
  <w:num w:numId="17" w16cid:durableId="9251092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2964"/>
    <w:rsid w:val="000A53EA"/>
    <w:rsid w:val="00131647"/>
    <w:rsid w:val="00131673"/>
    <w:rsid w:val="001A13D5"/>
    <w:rsid w:val="001B3D01"/>
    <w:rsid w:val="0022179F"/>
    <w:rsid w:val="002457D4"/>
    <w:rsid w:val="00256FCE"/>
    <w:rsid w:val="00284480"/>
    <w:rsid w:val="002D4B8B"/>
    <w:rsid w:val="00302FFD"/>
    <w:rsid w:val="00324B27"/>
    <w:rsid w:val="00385DFA"/>
    <w:rsid w:val="003C7756"/>
    <w:rsid w:val="00403F57"/>
    <w:rsid w:val="004221EA"/>
    <w:rsid w:val="0043393C"/>
    <w:rsid w:val="004C48E6"/>
    <w:rsid w:val="004E65DF"/>
    <w:rsid w:val="00512A9F"/>
    <w:rsid w:val="0057111E"/>
    <w:rsid w:val="00581E63"/>
    <w:rsid w:val="005A1F46"/>
    <w:rsid w:val="005D0B69"/>
    <w:rsid w:val="005E78CE"/>
    <w:rsid w:val="00603F1D"/>
    <w:rsid w:val="006179E1"/>
    <w:rsid w:val="006372CF"/>
    <w:rsid w:val="00757051"/>
    <w:rsid w:val="007C6AF7"/>
    <w:rsid w:val="00864C25"/>
    <w:rsid w:val="008E7430"/>
    <w:rsid w:val="008E7F40"/>
    <w:rsid w:val="008F005F"/>
    <w:rsid w:val="0090185A"/>
    <w:rsid w:val="009126A2"/>
    <w:rsid w:val="00914F48"/>
    <w:rsid w:val="009170D6"/>
    <w:rsid w:val="00932222"/>
    <w:rsid w:val="00967546"/>
    <w:rsid w:val="0098125C"/>
    <w:rsid w:val="009812B2"/>
    <w:rsid w:val="009A3915"/>
    <w:rsid w:val="009D71FF"/>
    <w:rsid w:val="009F16A7"/>
    <w:rsid w:val="009F5AEE"/>
    <w:rsid w:val="00A24F9A"/>
    <w:rsid w:val="00A534A7"/>
    <w:rsid w:val="00A62761"/>
    <w:rsid w:val="00AB58E9"/>
    <w:rsid w:val="00AE087F"/>
    <w:rsid w:val="00AE17E4"/>
    <w:rsid w:val="00B84C92"/>
    <w:rsid w:val="00BC5AFE"/>
    <w:rsid w:val="00BC6649"/>
    <w:rsid w:val="00BF7B87"/>
    <w:rsid w:val="00C13D28"/>
    <w:rsid w:val="00C566F1"/>
    <w:rsid w:val="00C923BA"/>
    <w:rsid w:val="00C94CBB"/>
    <w:rsid w:val="00CD2069"/>
    <w:rsid w:val="00E4721A"/>
    <w:rsid w:val="00EA235E"/>
    <w:rsid w:val="00ED399C"/>
    <w:rsid w:val="00F25CFB"/>
    <w:rsid w:val="00F74329"/>
    <w:rsid w:val="00F90FDE"/>
    <w:rsid w:val="00FE2D3B"/>
    <w:rsid w:val="00FE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812958D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64C25"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xxxxx@seppue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C710EF-6737-4F55-A55C-F09D3CDD0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08</Words>
  <Characters>279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8</cp:revision>
  <cp:lastPrinted>2023-03-17T22:34:00Z</cp:lastPrinted>
  <dcterms:created xsi:type="dcterms:W3CDTF">2024-03-01T17:39:00Z</dcterms:created>
  <dcterms:modified xsi:type="dcterms:W3CDTF">2024-06-03T17:59:00Z</dcterms:modified>
</cp:coreProperties>
</file>